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088C" w:rsidRPr="00F32AC3" w:rsidRDefault="00CB088C" w:rsidP="00CB088C">
      <w:pPr>
        <w:pStyle w:val="Heading2"/>
        <w:rPr>
          <w:lang w:val="id-ID"/>
        </w:rPr>
      </w:pPr>
      <w:bookmarkStart w:id="0" w:name="_Toc313657620"/>
      <w:bookmarkStart w:id="1" w:name="_GoBack"/>
      <w:r>
        <w:t>D.5.</w:t>
      </w:r>
      <w:r>
        <w:tab/>
      </w:r>
      <w:r w:rsidRPr="00F32AC3">
        <w:rPr>
          <w:lang w:val="id-ID"/>
        </w:rPr>
        <w:t>Prosedur Pembuatan Transkrip Akademik Untuk Alumni</w:t>
      </w:r>
      <w:bookmarkEnd w:id="0"/>
    </w:p>
    <w:p w:rsidR="00CB088C" w:rsidRPr="00F32AC3" w:rsidRDefault="00CB088C" w:rsidP="00CB088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626"/>
      <w:bookmarkStart w:id="3" w:name="_Toc313439330"/>
      <w:bookmarkStart w:id="4" w:name="_Toc313564347"/>
      <w:bookmarkStart w:id="5" w:name="_Toc313615725"/>
      <w:bookmarkStart w:id="6" w:name="_Toc313657621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CB088C" w:rsidRPr="00F32AC3" w:rsidRDefault="00CB088C" w:rsidP="00CB088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Prosedur pembuatan transkrip merupakan rangkaian kegiatan untuk memberikan transkrip nilai akademik kepada alumni</w:t>
      </w:r>
    </w:p>
    <w:p w:rsidR="00CB088C" w:rsidRPr="00F32AC3" w:rsidRDefault="00CB088C" w:rsidP="00CB088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627"/>
      <w:bookmarkStart w:id="8" w:name="_Toc313439331"/>
      <w:bookmarkStart w:id="9" w:name="_Toc313564348"/>
      <w:bookmarkStart w:id="10" w:name="_Toc313615726"/>
      <w:bookmarkStart w:id="11" w:name="_Toc313657622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CB088C" w:rsidRPr="00F32AC3" w:rsidRDefault="00CB088C" w:rsidP="00CB088C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TU Akademik</w:t>
      </w:r>
    </w:p>
    <w:p w:rsidR="00CB088C" w:rsidRPr="00F32AC3" w:rsidRDefault="00CB088C" w:rsidP="00CB088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628"/>
      <w:bookmarkStart w:id="13" w:name="_Toc313439332"/>
      <w:bookmarkStart w:id="14" w:name="_Toc313564349"/>
      <w:bookmarkStart w:id="15" w:name="_Toc313615727"/>
      <w:bookmarkStart w:id="16" w:name="_Toc313657623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CB088C" w:rsidRPr="00F32AC3" w:rsidRDefault="00CB088C" w:rsidP="00CB088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Menginformasikan kepada alumni mengenai nilai-nilai mata kuliah yang diperoleh selama studi di ITB.</w:t>
      </w:r>
    </w:p>
    <w:p w:rsidR="00CB088C" w:rsidRPr="00F32AC3" w:rsidRDefault="00CB088C" w:rsidP="00CB088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629"/>
      <w:bookmarkStart w:id="18" w:name="_Toc313439333"/>
      <w:bookmarkStart w:id="19" w:name="_Toc313564350"/>
      <w:bookmarkStart w:id="20" w:name="_Toc313615728"/>
      <w:bookmarkStart w:id="21" w:name="_Toc313657624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CB088C" w:rsidRPr="00F32AC3" w:rsidRDefault="00CB088C" w:rsidP="00CB088C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Daftar </w:t>
      </w:r>
      <w:r>
        <w:rPr>
          <w:rFonts w:ascii="Palatino Linotype" w:hAnsi="Palatino Linotype"/>
          <w:sz w:val="20"/>
          <w:szCs w:val="20"/>
        </w:rPr>
        <w:t>n</w:t>
      </w:r>
      <w:r w:rsidRPr="00F32AC3">
        <w:rPr>
          <w:rFonts w:ascii="Palatino Linotype" w:hAnsi="Palatino Linotype"/>
          <w:sz w:val="20"/>
          <w:szCs w:val="20"/>
          <w:lang w:val="id-ID"/>
        </w:rPr>
        <w:t>ilai yang diperoleh selama kuliah di ITB</w:t>
      </w:r>
    </w:p>
    <w:p w:rsidR="00CB088C" w:rsidRPr="00F32AC3" w:rsidRDefault="00CB088C" w:rsidP="00CB088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630"/>
      <w:bookmarkStart w:id="23" w:name="_Toc313439334"/>
      <w:bookmarkStart w:id="24" w:name="_Toc313564351"/>
      <w:bookmarkStart w:id="25" w:name="_Toc313615729"/>
      <w:bookmarkStart w:id="26" w:name="_Toc313657625"/>
      <w:r w:rsidRPr="00F32AC3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CB088C" w:rsidRPr="00F32AC3" w:rsidRDefault="00CB088C" w:rsidP="00CB088C">
      <w:pPr>
        <w:pStyle w:val="ListParagraph"/>
        <w:numPr>
          <w:ilvl w:val="0"/>
          <w:numId w:val="1"/>
        </w:numPr>
        <w:suppressAutoHyphens/>
        <w:spacing w:after="0"/>
        <w:ind w:left="709" w:hanging="283"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Formulir Permintaan Transkrip Akademik</w:t>
      </w:r>
    </w:p>
    <w:p w:rsidR="00CB088C" w:rsidRPr="00F32AC3" w:rsidRDefault="00CB088C" w:rsidP="00CB088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</w:rPr>
      </w:pPr>
      <w:bookmarkStart w:id="27" w:name="_Toc313134631"/>
      <w:bookmarkStart w:id="28" w:name="_Toc313439335"/>
      <w:bookmarkStart w:id="29" w:name="_Toc313564352"/>
      <w:bookmarkStart w:id="30" w:name="_Toc313615730"/>
      <w:bookmarkStart w:id="31" w:name="_Toc313657626"/>
      <w:r w:rsidRPr="00F32AC3">
        <w:rPr>
          <w:sz w:val="20"/>
          <w:lang w:val="id-ID"/>
        </w:rPr>
        <w:t>Langkah-langkah pelaksanaan</w:t>
      </w:r>
      <w:bookmarkEnd w:id="27"/>
      <w:bookmarkEnd w:id="28"/>
      <w:bookmarkEnd w:id="29"/>
      <w:bookmarkEnd w:id="30"/>
      <w:bookmarkEnd w:id="31"/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Alumni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yerahkan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 berkas </w:t>
      </w:r>
      <w:r w:rsidRPr="00F32AC3"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ranskrip </w:t>
      </w:r>
      <w:r w:rsidRPr="00F32AC3"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asli/fotokopi serta membayar biaya pencetakan </w:t>
      </w:r>
      <w:r w:rsidRPr="00F32AC3"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ranskrip </w:t>
      </w:r>
      <w:r w:rsidRPr="00F32AC3"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di bagian TU </w:t>
      </w:r>
      <w:r>
        <w:rPr>
          <w:rFonts w:ascii="Palatino Linotype" w:hAnsi="Palatino Linotype"/>
          <w:sz w:val="20"/>
          <w:szCs w:val="20"/>
        </w:rPr>
        <w:t>a</w:t>
      </w:r>
      <w:r>
        <w:rPr>
          <w:rFonts w:ascii="Palatino Linotype" w:hAnsi="Palatino Linotype"/>
          <w:sz w:val="20"/>
          <w:szCs w:val="20"/>
          <w:lang w:val="id-ID"/>
        </w:rPr>
        <w:t>kademik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 menerima dan memeriksa berkas transkrip akademik asli/fotokopi dan biaya pencetakan, serta menyerahkan bukti penerimaan berkas transkrip akademik asli/fotokopi dan bukti pembayaran biaya pencetakan kepada alumni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Alumni menerima bukti</w:t>
      </w:r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erima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erkas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ranskrip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kademi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sli</w:t>
      </w:r>
      <w:proofErr w:type="spellEnd"/>
      <w:r w:rsidRPr="00F32AC3">
        <w:rPr>
          <w:rFonts w:ascii="Palatino Linotype" w:hAnsi="Palatino Linotype"/>
          <w:sz w:val="20"/>
          <w:szCs w:val="20"/>
        </w:rPr>
        <w:t>/</w:t>
      </w:r>
      <w:proofErr w:type="spellStart"/>
      <w:r w:rsidRPr="00F32AC3">
        <w:rPr>
          <w:rFonts w:ascii="Palatino Linotype" w:hAnsi="Palatino Linotype"/>
          <w:sz w:val="20"/>
          <w:szCs w:val="20"/>
        </w:rPr>
        <w:t>fotokop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ukt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 pembayaran pencetakan </w:t>
      </w:r>
      <w:r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ranskrip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ngecek data mahasiswa, mencetak </w:t>
      </w:r>
      <w:proofErr w:type="spellStart"/>
      <w:r w:rsidRPr="00F32AC3">
        <w:rPr>
          <w:rFonts w:ascii="Palatino Linotype" w:hAnsi="Palatino Linotype"/>
          <w:sz w:val="20"/>
          <w:szCs w:val="20"/>
        </w:rPr>
        <w:t>tra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nskrip </w:t>
      </w:r>
      <w:r w:rsidRPr="00F32AC3"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 yang sudah jadi, memeriksa kembali</w:t>
      </w:r>
      <w:r w:rsidRPr="00F32AC3">
        <w:rPr>
          <w:rFonts w:ascii="Palatino Linotype" w:hAnsi="Palatino Linotype"/>
          <w:sz w:val="20"/>
          <w:szCs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ber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omor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val="id-ID"/>
        </w:rPr>
        <w:t>da</w:t>
      </w:r>
      <w:r>
        <w:rPr>
          <w:rFonts w:ascii="Palatino Linotype" w:hAnsi="Palatino Linotype"/>
          <w:sz w:val="20"/>
          <w:szCs w:val="20"/>
          <w:lang w:val="id-ID"/>
        </w:rPr>
        <w:t>n memaraf hasil cetak transkrip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minta tanda tangan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ap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rodi kemudiankan diserahkan kepada 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  <w:lang w:val="id-ID"/>
        </w:rPr>
        <w:t>asub</w:t>
      </w:r>
      <w:proofErr w:type="spellStart"/>
      <w:r w:rsidRPr="00F32AC3">
        <w:rPr>
          <w:rFonts w:ascii="Palatino Linotype" w:hAnsi="Palatino Linotype"/>
          <w:sz w:val="20"/>
          <w:szCs w:val="20"/>
        </w:rPr>
        <w:t>ag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 xml:space="preserve">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dan WDA untuk diperiksa dan diparaf pada bagian tanda tangan </w:t>
      </w:r>
      <w:r>
        <w:rPr>
          <w:rFonts w:ascii="Palatino Linotype" w:hAnsi="Palatino Linotype"/>
          <w:sz w:val="20"/>
          <w:szCs w:val="20"/>
        </w:rPr>
        <w:t>d</w:t>
      </w:r>
      <w:r>
        <w:rPr>
          <w:rFonts w:ascii="Palatino Linotype" w:hAnsi="Palatino Linotype"/>
          <w:sz w:val="20"/>
          <w:szCs w:val="20"/>
          <w:lang w:val="id-ID"/>
        </w:rPr>
        <w:t>ekan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minta tanda tangan </w:t>
      </w:r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kan, setelah selesai dikirim kembali ke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 untuk dicap fakultas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nghubungi alumni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lalu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email 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untuk memberitahukan bahwa </w:t>
      </w:r>
      <w:r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ranskrip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</w:t>
      </w:r>
      <w:r>
        <w:rPr>
          <w:rFonts w:ascii="Palatino Linotype" w:hAnsi="Palatino Linotype"/>
          <w:sz w:val="20"/>
          <w:szCs w:val="20"/>
          <w:lang w:val="id-ID"/>
        </w:rPr>
        <w:t>telah selesai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Pr="00F32AC3" w:rsidRDefault="00CB088C" w:rsidP="00CB088C">
      <w:pPr>
        <w:numPr>
          <w:ilvl w:val="2"/>
          <w:numId w:val="3"/>
        </w:numPr>
        <w:spacing w:after="0"/>
        <w:ind w:left="1152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</w:rPr>
        <w:t xml:space="preserve">Alumni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erim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email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t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ranskrip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</w:t>
      </w:r>
      <w:r w:rsidRPr="00F32AC3">
        <w:rPr>
          <w:rFonts w:ascii="Palatino Linotype" w:hAnsi="Palatino Linotype"/>
          <w:sz w:val="20"/>
          <w:szCs w:val="20"/>
        </w:rPr>
        <w:t xml:space="preserve"> di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</w:t>
      </w:r>
      <w:r>
        <w:rPr>
          <w:rFonts w:ascii="Palatino Linotype" w:hAnsi="Palatino Linotype"/>
          <w:sz w:val="20"/>
          <w:szCs w:val="20"/>
        </w:rPr>
        <w:t>.</w:t>
      </w:r>
    </w:p>
    <w:p w:rsidR="00CB088C" w:rsidRDefault="00CB088C">
      <w:pPr>
        <w:spacing w:after="0" w:line="240" w:lineRule="auto"/>
      </w:pPr>
      <w:r>
        <w:br w:type="page"/>
      </w:r>
    </w:p>
    <w:p w:rsidR="00395A6D" w:rsidRDefault="00CB088C">
      <w:r>
        <w:object w:dxaOrig="17206" w:dyaOrig="17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487pt" o:ole="">
            <v:imagedata r:id="rId6" o:title=""/>
          </v:shape>
          <o:OLEObject Type="Embed" ProgID="Visio.Drawing.11" ShapeID="_x0000_i1025" DrawAspect="Content" ObjectID="_1431604295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473FC0"/>
    <w:multiLevelType w:val="hybridMultilevel"/>
    <w:tmpl w:val="ED766066"/>
    <w:lvl w:ilvl="0" w:tplc="9604AAEC">
      <w:start w:val="1"/>
      <w:numFmt w:val="lowerLetter"/>
      <w:lvlText w:val="%1."/>
      <w:lvlJc w:val="left"/>
      <w:pPr>
        <w:ind w:left="720" w:hanging="360"/>
      </w:pPr>
      <w:rPr>
        <w:rFonts w:cs="Times New Roman"/>
      </w:rPr>
    </w:lvl>
    <w:lvl w:ilvl="1" w:tplc="57B06DA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hint="default"/>
      </w:r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6BD2624"/>
    <w:multiLevelType w:val="hybridMultilevel"/>
    <w:tmpl w:val="D6E802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088C"/>
    <w:rsid w:val="00395A6D"/>
    <w:rsid w:val="00772960"/>
    <w:rsid w:val="00B3104F"/>
    <w:rsid w:val="00CB08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088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088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CB088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CB088C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CB088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088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B088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088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CB088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CB088C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CB088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B088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37</Words>
  <Characters>1352</Characters>
  <Application>Microsoft Macintosh Word</Application>
  <DocSecurity>0</DocSecurity>
  <Lines>11</Lines>
  <Paragraphs>3</Paragraphs>
  <ScaleCrop>false</ScaleCrop>
  <Company/>
  <LinksUpToDate>false</LinksUpToDate>
  <CharactersWithSpaces>15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8:02:00Z</dcterms:created>
  <dcterms:modified xsi:type="dcterms:W3CDTF">2017-05-31T08:03:00Z</dcterms:modified>
</cp:coreProperties>
</file>